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7865" w:rsidRPr="002D3F58" w:rsidRDefault="00E95AB8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D3F58">
        <w:rPr>
          <w:rFonts w:ascii="Times New Roman" w:hAnsi="Times New Roman" w:cs="Times New Roman"/>
          <w:b/>
          <w:sz w:val="24"/>
          <w:szCs w:val="24"/>
        </w:rPr>
        <w:t>ПРОЕКТ</w:t>
      </w:r>
    </w:p>
    <w:p w:rsidR="0008635B" w:rsidRPr="00C71F4E" w:rsidRDefault="00B37865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71F4E">
        <w:rPr>
          <w:rFonts w:ascii="Times New Roman" w:hAnsi="Times New Roman" w:cs="Times New Roman"/>
          <w:b/>
          <w:sz w:val="24"/>
          <w:szCs w:val="24"/>
        </w:rPr>
        <w:t>внесения изменений в Правила землепользования и застройки городского поселения Кандалакша Кандалакшского района, утвержденные решением Совета депутатов городского поселения Кандалакша Кандалакшского района № 5</w:t>
      </w:r>
      <w:r w:rsidR="00DB3743" w:rsidRPr="00C71F4E">
        <w:rPr>
          <w:rFonts w:ascii="Times New Roman" w:hAnsi="Times New Roman" w:cs="Times New Roman"/>
          <w:b/>
          <w:sz w:val="24"/>
          <w:szCs w:val="24"/>
        </w:rPr>
        <w:t>9</w:t>
      </w:r>
      <w:r w:rsidRPr="00C71F4E">
        <w:rPr>
          <w:rFonts w:ascii="Times New Roman" w:hAnsi="Times New Roman" w:cs="Times New Roman"/>
          <w:b/>
          <w:sz w:val="24"/>
          <w:szCs w:val="24"/>
        </w:rPr>
        <w:t xml:space="preserve">8 от 13 декабря 2013 г., </w:t>
      </w:r>
    </w:p>
    <w:p w:rsidR="002D3F58" w:rsidRDefault="00025BE3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25BE3">
        <w:rPr>
          <w:rFonts w:ascii="Times New Roman" w:hAnsi="Times New Roman" w:cs="Times New Roman"/>
          <w:b/>
          <w:sz w:val="24"/>
          <w:szCs w:val="24"/>
        </w:rPr>
        <w:t xml:space="preserve">в части увеличения границ территориальной зоны садово-дачных хозяйств – Ж 4 за счет уменьшения границ зоны естественных насаждений – Р-2 </w:t>
      </w:r>
      <w:proofErr w:type="gramStart"/>
      <w:r w:rsidRPr="00025BE3">
        <w:rPr>
          <w:rFonts w:ascii="Times New Roman" w:hAnsi="Times New Roman" w:cs="Times New Roman"/>
          <w:b/>
          <w:sz w:val="24"/>
          <w:szCs w:val="24"/>
        </w:rPr>
        <w:t>в</w:t>
      </w:r>
      <w:proofErr w:type="gramEnd"/>
      <w:r w:rsidRPr="00025BE3">
        <w:rPr>
          <w:rFonts w:ascii="Times New Roman" w:hAnsi="Times New Roman" w:cs="Times New Roman"/>
          <w:b/>
          <w:sz w:val="24"/>
          <w:szCs w:val="24"/>
        </w:rPr>
        <w:t xml:space="preserve"> с. Лувеньга</w:t>
      </w:r>
    </w:p>
    <w:p w:rsidR="00025BE3" w:rsidRPr="00025BE3" w:rsidRDefault="00025BE3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D3F58" w:rsidRPr="00541ECB" w:rsidRDefault="002D3F58" w:rsidP="00B37865">
      <w:pPr>
        <w:tabs>
          <w:tab w:val="left" w:pos="-120"/>
        </w:tabs>
        <w:ind w:left="-426"/>
        <w:jc w:val="center"/>
        <w:rPr>
          <w:rFonts w:ascii="Times New Roman" w:hAnsi="Times New Roman" w:cs="Times New Roman"/>
          <w:sz w:val="24"/>
          <w:szCs w:val="24"/>
        </w:rPr>
      </w:pPr>
      <w:r w:rsidRPr="00541ECB">
        <w:rPr>
          <w:rFonts w:ascii="Times New Roman" w:hAnsi="Times New Roman" w:cs="Times New Roman"/>
          <w:sz w:val="24"/>
          <w:szCs w:val="24"/>
        </w:rPr>
        <w:t>До внесения изменений Правила землепользования и застройки городского поселения Кандалакша Кандалакшского района</w:t>
      </w:r>
    </w:p>
    <w:p w:rsidR="00B37865" w:rsidRDefault="00B37865" w:rsidP="00B37865">
      <w:pPr>
        <w:tabs>
          <w:tab w:val="left" w:pos="-120"/>
        </w:tabs>
        <w:ind w:left="-426"/>
      </w:pPr>
    </w:p>
    <w:p w:rsidR="00B37865" w:rsidRDefault="00D4316B" w:rsidP="00025BE3">
      <w:pPr>
        <w:tabs>
          <w:tab w:val="left" w:pos="0"/>
          <w:tab w:val="left" w:pos="2940"/>
        </w:tabs>
        <w:ind w:left="0" w:right="-284"/>
      </w:pPr>
      <w:r>
        <w:object w:dxaOrig="11356" w:dyaOrig="13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550.5pt" o:ole="">
            <v:imagedata r:id="rId7" o:title=""/>
          </v:shape>
          <o:OLEObject Type="Embed" ProgID="Visio.Drawing.11" ShapeID="_x0000_i1025" DrawAspect="Content" ObjectID="_1610435926" r:id="rId8"/>
        </w:object>
      </w:r>
      <w:r w:rsidR="00025BE3">
        <w:tab/>
      </w:r>
    </w:p>
    <w:p w:rsidR="002D3F58" w:rsidRDefault="002D3F58" w:rsidP="00E95AB8">
      <w:pPr>
        <w:tabs>
          <w:tab w:val="left" w:pos="0"/>
        </w:tabs>
        <w:ind w:left="0" w:right="-284"/>
      </w:pPr>
    </w:p>
    <w:p w:rsidR="002D3F58" w:rsidRDefault="002D3F58" w:rsidP="00E95AB8">
      <w:pPr>
        <w:tabs>
          <w:tab w:val="left" w:pos="0"/>
        </w:tabs>
        <w:ind w:left="0" w:right="-284"/>
      </w:pPr>
    </w:p>
    <w:p w:rsidR="002D3F58" w:rsidRDefault="002D3F58" w:rsidP="00E95AB8">
      <w:pPr>
        <w:tabs>
          <w:tab w:val="left" w:pos="0"/>
        </w:tabs>
        <w:ind w:left="0" w:right="-284"/>
      </w:pPr>
    </w:p>
    <w:p w:rsidR="002D3F58" w:rsidRDefault="002D3F58" w:rsidP="00E95AB8">
      <w:pPr>
        <w:tabs>
          <w:tab w:val="left" w:pos="0"/>
        </w:tabs>
        <w:ind w:left="0" w:right="-284"/>
      </w:pPr>
    </w:p>
    <w:p w:rsidR="002D3F58" w:rsidRDefault="002D3F58" w:rsidP="00E95AB8">
      <w:pPr>
        <w:tabs>
          <w:tab w:val="left" w:pos="0"/>
        </w:tabs>
        <w:ind w:left="0" w:right="-284"/>
      </w:pPr>
    </w:p>
    <w:p w:rsidR="002D3F58" w:rsidRDefault="002D3F58" w:rsidP="00E95AB8">
      <w:pPr>
        <w:tabs>
          <w:tab w:val="left" w:pos="0"/>
        </w:tabs>
        <w:ind w:left="0" w:right="-284"/>
      </w:pPr>
    </w:p>
    <w:p w:rsidR="00541ECB" w:rsidRDefault="00541ECB" w:rsidP="002D3F58">
      <w:pPr>
        <w:tabs>
          <w:tab w:val="left" w:pos="0"/>
        </w:tabs>
        <w:ind w:left="0" w:right="-284"/>
        <w:jc w:val="center"/>
        <w:rPr>
          <w:rFonts w:ascii="Times New Roman" w:hAnsi="Times New Roman" w:cs="Times New Roman"/>
          <w:sz w:val="24"/>
          <w:szCs w:val="24"/>
        </w:rPr>
      </w:pPr>
    </w:p>
    <w:p w:rsidR="00025BE3" w:rsidRDefault="00025BE3" w:rsidP="002D3F58">
      <w:pPr>
        <w:tabs>
          <w:tab w:val="left" w:pos="0"/>
        </w:tabs>
        <w:ind w:left="0" w:right="-284"/>
        <w:jc w:val="center"/>
        <w:rPr>
          <w:rFonts w:ascii="Times New Roman" w:hAnsi="Times New Roman" w:cs="Times New Roman"/>
          <w:sz w:val="24"/>
          <w:szCs w:val="24"/>
        </w:rPr>
      </w:pPr>
    </w:p>
    <w:p w:rsidR="00025BE3" w:rsidRDefault="00025BE3" w:rsidP="00025BE3">
      <w:pPr>
        <w:tabs>
          <w:tab w:val="left" w:pos="0"/>
        </w:tabs>
        <w:ind w:left="0" w:right="-284"/>
        <w:rPr>
          <w:rFonts w:ascii="Times New Roman" w:hAnsi="Times New Roman" w:cs="Times New Roman"/>
          <w:sz w:val="24"/>
          <w:szCs w:val="24"/>
        </w:rPr>
      </w:pPr>
    </w:p>
    <w:p w:rsidR="00025BE3" w:rsidRDefault="00025BE3" w:rsidP="002D3F58">
      <w:pPr>
        <w:tabs>
          <w:tab w:val="left" w:pos="0"/>
        </w:tabs>
        <w:ind w:left="0" w:right="-284"/>
        <w:jc w:val="center"/>
        <w:rPr>
          <w:rFonts w:ascii="Times New Roman" w:hAnsi="Times New Roman" w:cs="Times New Roman"/>
          <w:sz w:val="24"/>
          <w:szCs w:val="24"/>
        </w:rPr>
      </w:pPr>
    </w:p>
    <w:p w:rsidR="00025BE3" w:rsidRDefault="002D3F58" w:rsidP="002D3F58">
      <w:pPr>
        <w:tabs>
          <w:tab w:val="left" w:pos="0"/>
        </w:tabs>
        <w:ind w:left="0" w:right="-284"/>
        <w:jc w:val="center"/>
        <w:rPr>
          <w:rFonts w:ascii="Times New Roman" w:hAnsi="Times New Roman" w:cs="Times New Roman"/>
          <w:sz w:val="24"/>
          <w:szCs w:val="24"/>
        </w:rPr>
      </w:pPr>
      <w:r w:rsidRPr="002D3F58">
        <w:rPr>
          <w:rFonts w:ascii="Times New Roman" w:hAnsi="Times New Roman" w:cs="Times New Roman"/>
          <w:sz w:val="24"/>
          <w:szCs w:val="24"/>
        </w:rPr>
        <w:t>После внесения изменений Правила землепользования и застройки городского поселения Кандалакша Кандалакшского района</w:t>
      </w:r>
    </w:p>
    <w:p w:rsidR="00025BE3" w:rsidRPr="00025BE3" w:rsidRDefault="00025BE3" w:rsidP="00025BE3">
      <w:pPr>
        <w:rPr>
          <w:rFonts w:ascii="Times New Roman" w:hAnsi="Times New Roman" w:cs="Times New Roman"/>
          <w:sz w:val="24"/>
          <w:szCs w:val="24"/>
        </w:rPr>
      </w:pPr>
    </w:p>
    <w:p w:rsidR="00025BE3" w:rsidRDefault="00025BE3" w:rsidP="00025BE3">
      <w:pPr>
        <w:rPr>
          <w:rFonts w:ascii="Times New Roman" w:hAnsi="Times New Roman" w:cs="Times New Roman"/>
          <w:sz w:val="24"/>
          <w:szCs w:val="24"/>
        </w:rPr>
      </w:pPr>
    </w:p>
    <w:p w:rsidR="002D3F58" w:rsidRPr="00025BE3" w:rsidRDefault="00D4316B" w:rsidP="00025BE3">
      <w:pPr>
        <w:tabs>
          <w:tab w:val="left" w:pos="5655"/>
        </w:tabs>
        <w:ind w:left="0"/>
        <w:rPr>
          <w:rFonts w:ascii="Times New Roman" w:hAnsi="Times New Roman" w:cs="Times New Roman"/>
          <w:sz w:val="24"/>
          <w:szCs w:val="24"/>
        </w:rPr>
      </w:pPr>
      <w:r>
        <w:object w:dxaOrig="11356" w:dyaOrig="13170">
          <v:shape id="_x0000_i1026" type="#_x0000_t75" style="width:474.75pt;height:550.5pt" o:ole="">
            <v:imagedata r:id="rId9" o:title=""/>
          </v:shape>
          <o:OLEObject Type="Embed" ProgID="Visio.Drawing.11" ShapeID="_x0000_i1026" DrawAspect="Content" ObjectID="_1610435927" r:id="rId10"/>
        </w:object>
      </w:r>
      <w:r w:rsidR="00025BE3">
        <w:rPr>
          <w:rFonts w:ascii="Times New Roman" w:hAnsi="Times New Roman" w:cs="Times New Roman"/>
          <w:sz w:val="24"/>
          <w:szCs w:val="24"/>
        </w:rPr>
        <w:tab/>
      </w:r>
    </w:p>
    <w:p w:rsidR="00B37865" w:rsidRDefault="00B37865" w:rsidP="00D4316B">
      <w:pPr>
        <w:ind w:left="-426" w:right="-284"/>
      </w:pPr>
    </w:p>
    <w:p w:rsidR="00D4316B" w:rsidRDefault="00D4316B" w:rsidP="00D4316B">
      <w:pPr>
        <w:ind w:left="-426" w:right="-284"/>
      </w:pPr>
    </w:p>
    <w:p w:rsidR="00826D87" w:rsidRDefault="00826D87" w:rsidP="00AD0389">
      <w:pPr>
        <w:tabs>
          <w:tab w:val="left" w:pos="-120"/>
        </w:tabs>
        <w:ind w:left="0"/>
      </w:pPr>
    </w:p>
    <w:p w:rsidR="00E95AB8" w:rsidRDefault="00B37865" w:rsidP="00B37865">
      <w:pPr>
        <w:tabs>
          <w:tab w:val="left" w:pos="-120"/>
        </w:tabs>
        <w:ind w:left="-426"/>
        <w:rPr>
          <w:rFonts w:ascii="Times New Roman" w:hAnsi="Times New Roman" w:cs="Times New Roman"/>
          <w:sz w:val="24"/>
          <w:szCs w:val="24"/>
        </w:rPr>
      </w:pPr>
      <w:r w:rsidRPr="00B37865">
        <w:rPr>
          <w:rFonts w:ascii="Times New Roman" w:hAnsi="Times New Roman" w:cs="Times New Roman"/>
          <w:sz w:val="24"/>
          <w:szCs w:val="24"/>
        </w:rPr>
        <w:t>Председатель комиссии по подготовке</w:t>
      </w:r>
    </w:p>
    <w:p w:rsidR="00B37865" w:rsidRPr="00B37865" w:rsidRDefault="00E95AB8" w:rsidP="00E95AB8">
      <w:pPr>
        <w:tabs>
          <w:tab w:val="left" w:pos="-120"/>
        </w:tabs>
        <w:ind w:left="-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B37865" w:rsidRPr="00B37865">
        <w:rPr>
          <w:rFonts w:ascii="Times New Roman" w:hAnsi="Times New Roman" w:cs="Times New Roman"/>
          <w:sz w:val="24"/>
          <w:szCs w:val="24"/>
        </w:rPr>
        <w:t>роект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37865">
        <w:rPr>
          <w:rFonts w:ascii="Times New Roman" w:hAnsi="Times New Roman" w:cs="Times New Roman"/>
          <w:sz w:val="24"/>
          <w:szCs w:val="24"/>
        </w:rPr>
        <w:t>Правил землепользования и застройки</w:t>
      </w:r>
    </w:p>
    <w:p w:rsidR="00B37865" w:rsidRPr="00B37865" w:rsidRDefault="00B37865" w:rsidP="00E95AB8">
      <w:pPr>
        <w:tabs>
          <w:tab w:val="left" w:pos="-120"/>
          <w:tab w:val="left" w:pos="7470"/>
        </w:tabs>
        <w:ind w:left="-426"/>
        <w:rPr>
          <w:rFonts w:ascii="Times New Roman" w:hAnsi="Times New Roman" w:cs="Times New Roman"/>
          <w:sz w:val="24"/>
          <w:szCs w:val="24"/>
        </w:rPr>
      </w:pPr>
      <w:r w:rsidRPr="00B37865">
        <w:rPr>
          <w:rFonts w:ascii="Times New Roman" w:hAnsi="Times New Roman" w:cs="Times New Roman"/>
          <w:sz w:val="24"/>
          <w:szCs w:val="24"/>
        </w:rPr>
        <w:t>городского поселения Кандалакша Кандалакшского района</w:t>
      </w:r>
      <w:r w:rsidR="00E95AB8">
        <w:rPr>
          <w:rFonts w:ascii="Times New Roman" w:hAnsi="Times New Roman" w:cs="Times New Roman"/>
          <w:sz w:val="24"/>
          <w:szCs w:val="24"/>
        </w:rPr>
        <w:tab/>
        <w:t xml:space="preserve">       С. О. Федотов</w:t>
      </w:r>
    </w:p>
    <w:sectPr w:rsidR="00B37865" w:rsidRPr="00B37865" w:rsidSect="00E95AB8">
      <w:pgSz w:w="11906" w:h="16838"/>
      <w:pgMar w:top="426" w:right="707" w:bottom="28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196F" w:rsidRDefault="00F4196F" w:rsidP="00B37865">
      <w:r>
        <w:separator/>
      </w:r>
    </w:p>
  </w:endnote>
  <w:endnote w:type="continuationSeparator" w:id="0">
    <w:p w:rsidR="00F4196F" w:rsidRDefault="00F4196F" w:rsidP="00B378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196F" w:rsidRDefault="00F4196F" w:rsidP="00B37865">
      <w:r>
        <w:separator/>
      </w:r>
    </w:p>
  </w:footnote>
  <w:footnote w:type="continuationSeparator" w:id="0">
    <w:p w:rsidR="00F4196F" w:rsidRDefault="00F4196F" w:rsidP="00B3786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37865"/>
    <w:rsid w:val="00025BE3"/>
    <w:rsid w:val="000576B2"/>
    <w:rsid w:val="0008635B"/>
    <w:rsid w:val="001A3C28"/>
    <w:rsid w:val="001E6518"/>
    <w:rsid w:val="001E65D3"/>
    <w:rsid w:val="00281169"/>
    <w:rsid w:val="002D3F58"/>
    <w:rsid w:val="003304E3"/>
    <w:rsid w:val="003A1AB8"/>
    <w:rsid w:val="004304B5"/>
    <w:rsid w:val="00494A93"/>
    <w:rsid w:val="004B721C"/>
    <w:rsid w:val="004F598E"/>
    <w:rsid w:val="00541ECB"/>
    <w:rsid w:val="005B21AF"/>
    <w:rsid w:val="006A756D"/>
    <w:rsid w:val="00826D87"/>
    <w:rsid w:val="008B739E"/>
    <w:rsid w:val="009121C7"/>
    <w:rsid w:val="009819F7"/>
    <w:rsid w:val="009854E7"/>
    <w:rsid w:val="009A28DA"/>
    <w:rsid w:val="00A06BC7"/>
    <w:rsid w:val="00A47424"/>
    <w:rsid w:val="00AD0389"/>
    <w:rsid w:val="00AE774C"/>
    <w:rsid w:val="00B06054"/>
    <w:rsid w:val="00B37865"/>
    <w:rsid w:val="00C71F4E"/>
    <w:rsid w:val="00D4316B"/>
    <w:rsid w:val="00DB3743"/>
    <w:rsid w:val="00DB3FD5"/>
    <w:rsid w:val="00E95AB8"/>
    <w:rsid w:val="00F345D4"/>
    <w:rsid w:val="00F419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4678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63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B3786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B37865"/>
  </w:style>
  <w:style w:type="paragraph" w:styleId="a5">
    <w:name w:val="footer"/>
    <w:basedOn w:val="a"/>
    <w:link w:val="a6"/>
    <w:uiPriority w:val="99"/>
    <w:semiHidden/>
    <w:unhideWhenUsed/>
    <w:rsid w:val="00B3786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B3786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DC34065-2117-42B0-952D-80A463B764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2</Pages>
  <Words>127</Words>
  <Characters>730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Ю. Анциферова</dc:creator>
  <cp:keywords/>
  <dc:description/>
  <cp:lastModifiedBy>Валерия Ю. Анциферова</cp:lastModifiedBy>
  <cp:revision>13</cp:revision>
  <cp:lastPrinted>2018-12-11T09:28:00Z</cp:lastPrinted>
  <dcterms:created xsi:type="dcterms:W3CDTF">2016-10-28T11:47:00Z</dcterms:created>
  <dcterms:modified xsi:type="dcterms:W3CDTF">2019-01-31T07:32:00Z</dcterms:modified>
</cp:coreProperties>
</file>